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7517F5" w14:textId="3BF18B42" w:rsidR="00AA2086" w:rsidRDefault="00077A78" w:rsidP="007D4274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b/>
          <w:color w:val="000000"/>
          <w:sz w:val="28"/>
          <w:szCs w:val="24"/>
        </w:rPr>
        <w:t>Ambulator</w:t>
      </w:r>
      <w:r w:rsidR="00B12319">
        <w:rPr>
          <w:rFonts w:ascii="Times New Roman" w:hAnsi="Times New Roman" w:cs="Times New Roman"/>
          <w:b/>
          <w:color w:val="000000"/>
          <w:sz w:val="28"/>
          <w:szCs w:val="24"/>
        </w:rPr>
        <w:t>a</w:t>
      </w:r>
      <w:r w:rsidRPr="00F25FDD">
        <w:rPr>
          <w:rFonts w:ascii="Times New Roman" w:hAnsi="Times New Roman" w:cs="Times New Roman"/>
          <w:b/>
          <w:sz w:val="28"/>
          <w:szCs w:val="24"/>
        </w:rPr>
        <w:t xml:space="preserve"> </w:t>
      </w:r>
      <w:r>
        <w:rPr>
          <w:rFonts w:ascii="Times New Roman" w:hAnsi="Times New Roman" w:cs="Times New Roman"/>
          <w:b/>
          <w:sz w:val="28"/>
          <w:szCs w:val="24"/>
        </w:rPr>
        <w:t>p</w:t>
      </w:r>
      <w:r w:rsidRPr="00F25FDD">
        <w:rPr>
          <w:rFonts w:ascii="Times New Roman" w:hAnsi="Times New Roman" w:cs="Times New Roman"/>
          <w:b/>
          <w:sz w:val="28"/>
          <w:szCs w:val="24"/>
        </w:rPr>
        <w:t xml:space="preserve">acienta </w:t>
      </w:r>
      <w:r w:rsidRPr="00F25FDD">
        <w:rPr>
          <w:rFonts w:ascii="Times New Roman" w:hAnsi="Times New Roman" w:cs="Times New Roman"/>
          <w:b/>
          <w:color w:val="000000"/>
          <w:sz w:val="28"/>
          <w:szCs w:val="24"/>
        </w:rPr>
        <w:t>atbilstības vērtēšana</w:t>
      </w:r>
      <w:r>
        <w:rPr>
          <w:rFonts w:ascii="Times New Roman" w:hAnsi="Times New Roman" w:cs="Times New Roman"/>
          <w:b/>
          <w:color w:val="000000"/>
          <w:sz w:val="28"/>
          <w:szCs w:val="24"/>
        </w:rPr>
        <w:t>s kārtība</w:t>
      </w:r>
      <w:r w:rsidRPr="00F25FDD">
        <w:rPr>
          <w:rFonts w:ascii="Times New Roman" w:hAnsi="Times New Roman" w:cs="Times New Roman"/>
          <w:b/>
          <w:color w:val="000000"/>
          <w:sz w:val="28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4"/>
        </w:rPr>
        <w:t>pakalpojuma saņemšanai</w:t>
      </w:r>
    </w:p>
    <w:p w14:paraId="7B8D30C7" w14:textId="07EC9E3D" w:rsidR="001E4A59" w:rsidRDefault="000B3E4A" w:rsidP="007D4274">
      <w:pPr>
        <w:spacing w:line="240" w:lineRule="auto"/>
        <w:jc w:val="center"/>
      </w:pPr>
      <w:r>
        <w:object w:dxaOrig="12315" w:dyaOrig="16365" w14:anchorId="62E986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677.25pt" o:ole="">
            <v:imagedata r:id="rId8" o:title=""/>
          </v:shape>
          <o:OLEObject Type="Embed" ProgID="Visio.Drawing.15" ShapeID="_x0000_i1025" DrawAspect="Content" ObjectID="_1769499417" r:id="rId9"/>
        </w:object>
      </w:r>
    </w:p>
    <w:p w14:paraId="59AD5260" w14:textId="4CD9C2E7" w:rsidR="001F711B" w:rsidRPr="00116A01" w:rsidRDefault="001F711B" w:rsidP="007D4274">
      <w:pPr>
        <w:ind w:left="142"/>
        <w:jc w:val="both"/>
        <w:rPr>
          <w:color w:val="000000" w:themeColor="text1"/>
          <w:sz w:val="2"/>
          <w:szCs w:val="18"/>
        </w:rPr>
      </w:pPr>
    </w:p>
    <w:sectPr w:rsidR="001F711B" w:rsidRPr="00116A01" w:rsidSect="00A554ED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567" w:right="567" w:bottom="295" w:left="1134" w:header="425" w:footer="3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ADCF73" w14:textId="77777777" w:rsidR="008C547D" w:rsidRDefault="008C547D" w:rsidP="003348D5">
      <w:pPr>
        <w:spacing w:after="0" w:line="240" w:lineRule="auto"/>
      </w:pPr>
      <w:r>
        <w:separator/>
      </w:r>
    </w:p>
  </w:endnote>
  <w:endnote w:type="continuationSeparator" w:id="0">
    <w:p w14:paraId="1C66DF00" w14:textId="77777777" w:rsidR="008C547D" w:rsidRDefault="008C547D" w:rsidP="003348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77E8E5" w14:textId="2D8FF4DB" w:rsidR="00D72052" w:rsidRPr="00EB5764" w:rsidRDefault="00D72052" w:rsidP="00D72052">
    <w:pPr>
      <w:pStyle w:val="Footer"/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>Apstiprināts</w:t>
    </w:r>
    <w:r w:rsidRPr="00024E39">
      <w:rPr>
        <w:rFonts w:ascii="Times New Roman" w:eastAsia="Times New Roman" w:hAnsi="Times New Roman" w:cs="Times New Roman"/>
        <w:noProof/>
        <w:sz w:val="20"/>
        <w:szCs w:val="20"/>
        <w:lang w:eastAsia="lv-LV"/>
      </w:rPr>
      <w:t xml:space="preserve"> </w:t>
    </w:r>
    <w:r>
      <w:rPr>
        <w:rFonts w:ascii="Times New Roman" w:eastAsia="Times New Roman" w:hAnsi="Times New Roman" w:cs="Times New Roman"/>
        <w:noProof/>
        <w:sz w:val="20"/>
        <w:szCs w:val="20"/>
        <w:lang w:eastAsia="lv-LV"/>
      </w:rPr>
      <w:t xml:space="preserve"> </w:t>
    </w:r>
    <w:r w:rsidRPr="00024E39">
      <w:rPr>
        <w:rFonts w:ascii="Times New Roman" w:eastAsia="Times New Roman" w:hAnsi="Times New Roman" w:cs="Times New Roman"/>
        <w:noProof/>
        <w:sz w:val="20"/>
        <w:szCs w:val="20"/>
        <w:lang w:eastAsia="lv-LV"/>
      </w:rPr>
      <w:t>14.02.2024</w:t>
    </w:r>
    <w:r w:rsidRPr="00024E39">
      <w:rPr>
        <w:rFonts w:ascii="Times New Roman" w:eastAsia="Times New Roman" w:hAnsi="Times New Roman" w:cs="Times New Roman"/>
        <w:sz w:val="20"/>
        <w:szCs w:val="20"/>
        <w:lang w:eastAsia="lv-LV"/>
      </w:rPr>
      <w:t xml:space="preserve"> Nr. </w:t>
    </w:r>
    <w:r w:rsidRPr="00024E39">
      <w:rPr>
        <w:rFonts w:ascii="Times New Roman" w:eastAsia="Times New Roman" w:hAnsi="Times New Roman" w:cs="Times New Roman"/>
        <w:noProof/>
        <w:sz w:val="20"/>
        <w:szCs w:val="20"/>
        <w:lang w:eastAsia="lv-LV"/>
      </w:rPr>
      <w:t>1-6/9</w:t>
    </w:r>
  </w:p>
  <w:p w14:paraId="265D2D9B" w14:textId="2B145E71" w:rsidR="00EB5764" w:rsidRPr="00EB5764" w:rsidRDefault="00EB5764" w:rsidP="00EB5764">
    <w:pPr>
      <w:pStyle w:val="Footer"/>
      <w:jc w:val="right"/>
      <w:rPr>
        <w:rFonts w:ascii="Times New Roman" w:hAnsi="Times New Roman" w:cs="Times New Roman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0"/>
        <w:szCs w:val="20"/>
      </w:rPr>
      <w:id w:val="297575025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0"/>
            <w:szCs w:val="20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3D0AB65" w14:textId="21A8E178" w:rsidR="00EB5764" w:rsidRPr="00EB5764" w:rsidRDefault="00EB5764" w:rsidP="00EB5764">
            <w:pPr>
              <w:pStyle w:val="Footer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EB5764">
              <w:rPr>
                <w:rFonts w:ascii="Times New Roman" w:hAnsi="Times New Roman" w:cs="Times New Roman"/>
                <w:sz w:val="20"/>
                <w:szCs w:val="20"/>
              </w:rPr>
              <w:t xml:space="preserve">Lpp. </w:t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instrText xml:space="preserve"> PAGE </w:instrText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Pr="00EB5764">
              <w:rPr>
                <w:rFonts w:ascii="Times New Roman" w:hAnsi="Times New Roman" w:cs="Times New Roman"/>
                <w:noProof/>
                <w:sz w:val="20"/>
                <w:szCs w:val="20"/>
              </w:rPr>
              <w:t>2</w:t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t xml:space="preserve"> no </w:t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instrText xml:space="preserve"> NUMPAGES  </w:instrText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AE3C15">
              <w:rPr>
                <w:rFonts w:ascii="Times New Roman" w:hAnsi="Times New Roman" w:cs="Times New Roman"/>
                <w:noProof/>
                <w:sz w:val="20"/>
                <w:szCs w:val="20"/>
              </w:rPr>
              <w:t>1</w:t>
            </w:r>
            <w:r w:rsidRPr="00EB5764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1E64C1" w14:textId="77777777" w:rsidR="008C547D" w:rsidRDefault="008C547D" w:rsidP="003348D5">
      <w:pPr>
        <w:spacing w:after="0" w:line="240" w:lineRule="auto"/>
      </w:pPr>
      <w:r>
        <w:separator/>
      </w:r>
    </w:p>
  </w:footnote>
  <w:footnote w:type="continuationSeparator" w:id="0">
    <w:p w14:paraId="6D53679F" w14:textId="77777777" w:rsidR="008C547D" w:rsidRDefault="008C547D" w:rsidP="003348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E991E3" w14:textId="0C9507A7" w:rsidR="003348D5" w:rsidRPr="00911B25" w:rsidRDefault="003348D5" w:rsidP="003348D5">
    <w:pPr>
      <w:pStyle w:val="Header"/>
      <w:jc w:val="right"/>
      <w:rPr>
        <w:sz w:val="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0631" w:type="dxa"/>
      <w:tblInd w:w="137" w:type="dxa"/>
      <w:tblLook w:val="04A0" w:firstRow="1" w:lastRow="0" w:firstColumn="1" w:lastColumn="0" w:noHBand="0" w:noVBand="1"/>
    </w:tblPr>
    <w:tblGrid>
      <w:gridCol w:w="9214"/>
      <w:gridCol w:w="1417"/>
    </w:tblGrid>
    <w:tr w:rsidR="00324A0E" w14:paraId="3B8A708A" w14:textId="77777777" w:rsidTr="00D06C36">
      <w:tc>
        <w:tcPr>
          <w:tcW w:w="9214" w:type="dxa"/>
        </w:tcPr>
        <w:p w14:paraId="7E941195" w14:textId="0CD08E8C" w:rsidR="00324A0E" w:rsidRPr="00D06C36" w:rsidRDefault="00324A0E" w:rsidP="00324A0E">
          <w:pPr>
            <w:rPr>
              <w:rFonts w:ascii="Times New Roman" w:hAnsi="Times New Roman" w:cs="Times New Roman"/>
              <w:b/>
              <w:sz w:val="20"/>
              <w:szCs w:val="20"/>
            </w:rPr>
          </w:pPr>
          <w:r w:rsidRPr="00D06C36">
            <w:rPr>
              <w:rFonts w:ascii="Times New Roman" w:hAnsi="Times New Roman" w:cs="Times New Roman"/>
              <w:b/>
              <w:sz w:val="20"/>
              <w:szCs w:val="20"/>
            </w:rPr>
            <w:t>P-Arst-</w:t>
          </w:r>
          <w:r w:rsidR="00AD30F0">
            <w:rPr>
              <w:rFonts w:ascii="Times New Roman" w:hAnsi="Times New Roman" w:cs="Times New Roman"/>
              <w:b/>
              <w:sz w:val="20"/>
              <w:szCs w:val="20"/>
            </w:rPr>
            <w:t>0</w:t>
          </w:r>
          <w:r w:rsidRPr="00D06C36">
            <w:rPr>
              <w:rFonts w:ascii="Times New Roman" w:hAnsi="Times New Roman" w:cs="Times New Roman"/>
              <w:b/>
              <w:sz w:val="20"/>
              <w:szCs w:val="20"/>
            </w:rPr>
            <w:t>2</w:t>
          </w:r>
        </w:p>
        <w:p w14:paraId="11738BD3" w14:textId="77777777" w:rsidR="00324A0E" w:rsidRPr="00D06C36" w:rsidRDefault="00324A0E" w:rsidP="00324A0E">
          <w:pPr>
            <w:tabs>
              <w:tab w:val="center" w:pos="4153"/>
              <w:tab w:val="right" w:pos="8306"/>
            </w:tabs>
            <w:rPr>
              <w:rFonts w:ascii="Times New Roman" w:eastAsia="Times New Roman" w:hAnsi="Times New Roman" w:cs="Times New Roman"/>
              <w:b/>
              <w:sz w:val="20"/>
              <w:szCs w:val="20"/>
              <w:lang w:eastAsia="x-none"/>
            </w:rPr>
          </w:pPr>
          <w:r w:rsidRPr="00D06C36">
            <w:rPr>
              <w:rFonts w:ascii="Times New Roman" w:eastAsia="Times New Roman" w:hAnsi="Times New Roman" w:cs="Times New Roman"/>
              <w:b/>
              <w:sz w:val="20"/>
              <w:szCs w:val="20"/>
              <w:lang w:eastAsia="x-none"/>
            </w:rPr>
            <w:t>Miruša pacienta pēcnāves aprūpe, transportēšanas kārtība uz Patoloģijas institūtu un izdošana</w:t>
          </w:r>
        </w:p>
        <w:p w14:paraId="18C7D986" w14:textId="711E5BA3" w:rsidR="00324A0E" w:rsidRPr="00DB135F" w:rsidRDefault="00324A0E" w:rsidP="00324A0E">
          <w:pPr>
            <w:jc w:val="both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C36">
            <w:rPr>
              <w:rFonts w:ascii="Times New Roman" w:eastAsia="Times New Roman" w:hAnsi="Times New Roman" w:cs="Times New Roman"/>
              <w:bCs/>
              <w:sz w:val="20"/>
              <w:szCs w:val="20"/>
              <w:lang w:eastAsia="x-none"/>
            </w:rPr>
            <w:t>versija</w:t>
          </w:r>
          <w:r w:rsidRPr="00D06C36">
            <w:rPr>
              <w:rFonts w:ascii="Times New Roman" w:eastAsia="Times New Roman" w:hAnsi="Times New Roman" w:cs="Times New Roman"/>
              <w:b/>
              <w:sz w:val="20"/>
              <w:szCs w:val="20"/>
              <w:lang w:eastAsia="x-none"/>
            </w:rPr>
            <w:t xml:space="preserve"> 0</w:t>
          </w:r>
          <w:r w:rsidR="00AD30F0">
            <w:rPr>
              <w:rFonts w:ascii="Times New Roman" w:eastAsia="Times New Roman" w:hAnsi="Times New Roman" w:cs="Times New Roman"/>
              <w:b/>
              <w:sz w:val="20"/>
              <w:szCs w:val="20"/>
              <w:lang w:eastAsia="x-none"/>
            </w:rPr>
            <w:t>7</w:t>
          </w:r>
        </w:p>
      </w:tc>
      <w:tc>
        <w:tcPr>
          <w:tcW w:w="1417" w:type="dxa"/>
          <w:vAlign w:val="center"/>
        </w:tcPr>
        <w:p w14:paraId="45F0A22D" w14:textId="23CE334B" w:rsidR="00324A0E" w:rsidRPr="004B5F1E" w:rsidRDefault="00AD30F0" w:rsidP="00324A0E">
          <w:pPr>
            <w:jc w:val="center"/>
            <w:rPr>
              <w:rFonts w:ascii="Times New Roman" w:hAnsi="Times New Roman" w:cs="Times New Roman"/>
              <w:bCs/>
              <w:sz w:val="20"/>
              <w:szCs w:val="20"/>
            </w:rPr>
          </w:pPr>
          <w:r>
            <w:rPr>
              <w:rFonts w:ascii="Times New Roman" w:hAnsi="Times New Roman" w:cs="Times New Roman"/>
              <w:bCs/>
              <w:sz w:val="20"/>
              <w:szCs w:val="20"/>
            </w:rPr>
            <w:t>6</w:t>
          </w:r>
          <w:r w:rsidR="00324A0E" w:rsidRPr="004B5F1E">
            <w:rPr>
              <w:rFonts w:ascii="Times New Roman" w:hAnsi="Times New Roman" w:cs="Times New Roman"/>
              <w:bCs/>
              <w:sz w:val="20"/>
              <w:szCs w:val="20"/>
            </w:rPr>
            <w:t>. pielikums</w:t>
          </w:r>
        </w:p>
      </w:tc>
    </w:tr>
  </w:tbl>
  <w:p w14:paraId="6B253076" w14:textId="39EA7D02" w:rsidR="003348D5" w:rsidRDefault="003348D5" w:rsidP="00324A0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1">
    <w:nsid w:val="15366D3F"/>
    <w:multiLevelType w:val="hybridMultilevel"/>
    <w:tmpl w:val="92AAFF84"/>
    <w:lvl w:ilvl="0" w:tplc="DA98AEF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F18F98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F06C1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F8B08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6262A2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ECED92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6BA61E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78867E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42A9B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275721"/>
    <w:multiLevelType w:val="multilevel"/>
    <w:tmpl w:val="0426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7E834D70"/>
    <w:multiLevelType w:val="hybridMultilevel"/>
    <w:tmpl w:val="C04EFF18"/>
    <w:lvl w:ilvl="0" w:tplc="D9C88496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7379"/>
    <w:rsid w:val="00016EF4"/>
    <w:rsid w:val="00044D1E"/>
    <w:rsid w:val="00077A78"/>
    <w:rsid w:val="00091439"/>
    <w:rsid w:val="000B1805"/>
    <w:rsid w:val="000B3E4A"/>
    <w:rsid w:val="00116A01"/>
    <w:rsid w:val="001241F3"/>
    <w:rsid w:val="00132700"/>
    <w:rsid w:val="00165F1F"/>
    <w:rsid w:val="001B0BE9"/>
    <w:rsid w:val="001E4A59"/>
    <w:rsid w:val="001F711B"/>
    <w:rsid w:val="001F72BC"/>
    <w:rsid w:val="001F78FA"/>
    <w:rsid w:val="00212635"/>
    <w:rsid w:val="00227BBB"/>
    <w:rsid w:val="00234AF6"/>
    <w:rsid w:val="00252E12"/>
    <w:rsid w:val="00255F64"/>
    <w:rsid w:val="0032208E"/>
    <w:rsid w:val="00324A0E"/>
    <w:rsid w:val="003348D5"/>
    <w:rsid w:val="00373126"/>
    <w:rsid w:val="003D781B"/>
    <w:rsid w:val="00402058"/>
    <w:rsid w:val="00444D1E"/>
    <w:rsid w:val="00452BD1"/>
    <w:rsid w:val="00472B65"/>
    <w:rsid w:val="004B5551"/>
    <w:rsid w:val="004B5F1E"/>
    <w:rsid w:val="004D7710"/>
    <w:rsid w:val="005445F3"/>
    <w:rsid w:val="00597379"/>
    <w:rsid w:val="005B6A13"/>
    <w:rsid w:val="005C0407"/>
    <w:rsid w:val="005F0180"/>
    <w:rsid w:val="0060214C"/>
    <w:rsid w:val="006225B3"/>
    <w:rsid w:val="006233DA"/>
    <w:rsid w:val="0063333B"/>
    <w:rsid w:val="006A4BCA"/>
    <w:rsid w:val="006B57F7"/>
    <w:rsid w:val="006E0ECF"/>
    <w:rsid w:val="00755160"/>
    <w:rsid w:val="00762E98"/>
    <w:rsid w:val="00764FC6"/>
    <w:rsid w:val="007668D4"/>
    <w:rsid w:val="00771EBE"/>
    <w:rsid w:val="007D4274"/>
    <w:rsid w:val="007F61AB"/>
    <w:rsid w:val="00812DB7"/>
    <w:rsid w:val="00845574"/>
    <w:rsid w:val="008B59FA"/>
    <w:rsid w:val="008C547D"/>
    <w:rsid w:val="008E41B3"/>
    <w:rsid w:val="009032CD"/>
    <w:rsid w:val="00910751"/>
    <w:rsid w:val="00911B25"/>
    <w:rsid w:val="00932E7E"/>
    <w:rsid w:val="00947D16"/>
    <w:rsid w:val="00955040"/>
    <w:rsid w:val="009E1539"/>
    <w:rsid w:val="00A23C16"/>
    <w:rsid w:val="00A554ED"/>
    <w:rsid w:val="00A65249"/>
    <w:rsid w:val="00A67E15"/>
    <w:rsid w:val="00A94F1D"/>
    <w:rsid w:val="00AA2086"/>
    <w:rsid w:val="00AA23FE"/>
    <w:rsid w:val="00AA4F03"/>
    <w:rsid w:val="00AC4AA0"/>
    <w:rsid w:val="00AD2674"/>
    <w:rsid w:val="00AD30F0"/>
    <w:rsid w:val="00AE3C15"/>
    <w:rsid w:val="00AE688A"/>
    <w:rsid w:val="00B05F4E"/>
    <w:rsid w:val="00B12319"/>
    <w:rsid w:val="00B32396"/>
    <w:rsid w:val="00B4093E"/>
    <w:rsid w:val="00B81535"/>
    <w:rsid w:val="00BB2547"/>
    <w:rsid w:val="00BB3D34"/>
    <w:rsid w:val="00C151DB"/>
    <w:rsid w:val="00C328EE"/>
    <w:rsid w:val="00C46B86"/>
    <w:rsid w:val="00C77A9D"/>
    <w:rsid w:val="00CE6CC1"/>
    <w:rsid w:val="00CF4F64"/>
    <w:rsid w:val="00D06C36"/>
    <w:rsid w:val="00D30989"/>
    <w:rsid w:val="00D31B54"/>
    <w:rsid w:val="00D72052"/>
    <w:rsid w:val="00D741B9"/>
    <w:rsid w:val="00D77C72"/>
    <w:rsid w:val="00DA0077"/>
    <w:rsid w:val="00DF5DBD"/>
    <w:rsid w:val="00E11CB1"/>
    <w:rsid w:val="00EB033F"/>
    <w:rsid w:val="00EB4504"/>
    <w:rsid w:val="00EB5764"/>
    <w:rsid w:val="00F147CA"/>
    <w:rsid w:val="00F21510"/>
    <w:rsid w:val="00F23B71"/>
    <w:rsid w:val="00F628C4"/>
    <w:rsid w:val="00F671F9"/>
    <w:rsid w:val="00FA4378"/>
    <w:rsid w:val="00FD7A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84A371"/>
  <w15:chartTrackingRefBased/>
  <w15:docId w15:val="{4895E9B6-56AF-4BC8-BDBD-E1AC0A85D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78FA"/>
    <w:pPr>
      <w:ind w:left="720"/>
      <w:contextualSpacing/>
    </w:pPr>
  </w:style>
  <w:style w:type="paragraph" w:customStyle="1" w:styleId="tv2132">
    <w:name w:val="tv2132"/>
    <w:basedOn w:val="Normal"/>
    <w:rsid w:val="004D7710"/>
    <w:pPr>
      <w:spacing w:after="0" w:line="360" w:lineRule="auto"/>
      <w:ind w:firstLine="300"/>
    </w:pPr>
    <w:rPr>
      <w:rFonts w:ascii="Times New Roman" w:eastAsia="Times New Roman" w:hAnsi="Times New Roman" w:cs="Times New Roman"/>
      <w:color w:val="414142"/>
      <w:sz w:val="20"/>
      <w:szCs w:val="20"/>
      <w:lang w:eastAsia="lv-LV"/>
    </w:rPr>
  </w:style>
  <w:style w:type="paragraph" w:styleId="Header">
    <w:name w:val="header"/>
    <w:basedOn w:val="Normal"/>
    <w:link w:val="HeaderChar"/>
    <w:uiPriority w:val="99"/>
    <w:unhideWhenUsed/>
    <w:rsid w:val="003348D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8D5"/>
  </w:style>
  <w:style w:type="paragraph" w:styleId="Footer">
    <w:name w:val="footer"/>
    <w:basedOn w:val="Normal"/>
    <w:link w:val="FooterChar"/>
    <w:uiPriority w:val="99"/>
    <w:unhideWhenUsed/>
    <w:rsid w:val="003348D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8D5"/>
  </w:style>
  <w:style w:type="table" w:styleId="TableGrid">
    <w:name w:val="Table Grid"/>
    <w:basedOn w:val="TableNormal"/>
    <w:uiPriority w:val="59"/>
    <w:rsid w:val="00324A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A437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437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575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10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77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8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680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5076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43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186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478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14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14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4203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601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042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9F06EB-B2F8-4D08-A8DA-2AD9F7EBB6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6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īna Plūmane</dc:creator>
  <cp:keywords/>
  <dc:description/>
  <cp:lastModifiedBy>Anita Jaunzeme</cp:lastModifiedBy>
  <cp:revision>2</cp:revision>
  <cp:lastPrinted>2024-02-14T11:38:00Z</cp:lastPrinted>
  <dcterms:created xsi:type="dcterms:W3CDTF">2024-02-15T08:51:00Z</dcterms:created>
  <dcterms:modified xsi:type="dcterms:W3CDTF">2024-02-15T08:51:00Z</dcterms:modified>
</cp:coreProperties>
</file>